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E130C0" w14:textId="77777777" w:rsidR="00E30F98" w:rsidRPr="00054F0D" w:rsidRDefault="00054F0D">
      <w:pPr>
        <w:rPr>
          <w:b/>
          <w:bCs/>
          <w:sz w:val="24"/>
          <w:szCs w:val="24"/>
          <w:lang w:val="en-US"/>
        </w:rPr>
      </w:pPr>
      <w:r w:rsidRPr="00054F0D">
        <w:rPr>
          <w:b/>
          <w:bCs/>
          <w:sz w:val="24"/>
          <w:szCs w:val="24"/>
          <w:lang w:val="en-US"/>
        </w:rPr>
        <w:t xml:space="preserve">Object Oriented Software Engineering </w:t>
      </w:r>
    </w:p>
    <w:p w14:paraId="5F18241E" w14:textId="73E11FC7" w:rsidR="00054F0D" w:rsidRDefault="00054F0D">
      <w:pPr>
        <w:rPr>
          <w:lang w:val="en-US"/>
        </w:rPr>
      </w:pPr>
      <w:r w:rsidRPr="00054F0D">
        <w:rPr>
          <w:b/>
          <w:bCs/>
          <w:lang w:val="en-US"/>
        </w:rPr>
        <w:t>Name:</w:t>
      </w:r>
      <w:r>
        <w:rPr>
          <w:lang w:val="en-US"/>
        </w:rPr>
        <w:t xml:space="preserve"> Aoun-Haider</w:t>
      </w:r>
    </w:p>
    <w:p w14:paraId="24F48118" w14:textId="7C7AAE5A" w:rsidR="00054F0D" w:rsidRDefault="00054F0D">
      <w:pPr>
        <w:rPr>
          <w:lang w:val="en-US"/>
        </w:rPr>
      </w:pPr>
      <w:r w:rsidRPr="00054F0D">
        <w:rPr>
          <w:b/>
          <w:bCs/>
          <w:lang w:val="en-US"/>
        </w:rPr>
        <w:t>ID:</w:t>
      </w:r>
      <w:r>
        <w:rPr>
          <w:lang w:val="en-US"/>
        </w:rPr>
        <w:t xml:space="preserve"> FA21-BSE-133</w:t>
      </w:r>
    </w:p>
    <w:p w14:paraId="0429E5DB" w14:textId="472AC298" w:rsidR="00054F0D" w:rsidRDefault="00054F0D">
      <w:pPr>
        <w:rPr>
          <w:lang w:val="en-US"/>
        </w:rPr>
      </w:pPr>
      <w:r w:rsidRPr="00054F0D">
        <w:rPr>
          <w:b/>
          <w:bCs/>
          <w:lang w:val="en-US"/>
        </w:rPr>
        <w:t>Section:</w:t>
      </w:r>
      <w:r>
        <w:rPr>
          <w:lang w:val="en-US"/>
        </w:rPr>
        <w:t xml:space="preserve"> A</w:t>
      </w:r>
    </w:p>
    <w:p w14:paraId="726AAC55" w14:textId="02CC34BD" w:rsidR="00054F0D" w:rsidRDefault="00054F0D">
      <w:pPr>
        <w:rPr>
          <w:lang w:val="en-US"/>
        </w:rPr>
      </w:pPr>
      <w:r w:rsidRPr="00054F0D">
        <w:rPr>
          <w:b/>
          <w:bCs/>
          <w:lang w:val="en-US"/>
        </w:rPr>
        <w:t>Assignment:</w:t>
      </w:r>
      <w:r>
        <w:rPr>
          <w:lang w:val="en-US"/>
        </w:rPr>
        <w:t xml:space="preserve"> 03</w:t>
      </w:r>
    </w:p>
    <w:p w14:paraId="5195E6E1" w14:textId="4EDF3C60" w:rsidR="00054F0D" w:rsidRDefault="00054F0D">
      <w:pPr>
        <w:rPr>
          <w:lang w:val="en-US"/>
        </w:rPr>
      </w:pPr>
      <w:r w:rsidRPr="00054F0D">
        <w:rPr>
          <w:b/>
          <w:bCs/>
          <w:lang w:val="en-US"/>
        </w:rPr>
        <w:t>Submitted to:</w:t>
      </w:r>
      <w:r>
        <w:rPr>
          <w:lang w:val="en-US"/>
        </w:rPr>
        <w:t xml:space="preserve"> Mam Sana Maqbool</w:t>
      </w:r>
    </w:p>
    <w:p w14:paraId="7F2B2A4A" w14:textId="0AE76B43" w:rsidR="00054F0D" w:rsidRDefault="00054F0D">
      <w:pPr>
        <w:rPr>
          <w:b/>
          <w:bCs/>
          <w:lang w:val="en-US"/>
        </w:rPr>
      </w:pPr>
      <w:r w:rsidRPr="00054F0D">
        <w:rPr>
          <w:b/>
          <w:bCs/>
          <w:lang w:val="en-US"/>
        </w:rPr>
        <w:t>Question: 01</w:t>
      </w:r>
    </w:p>
    <w:p w14:paraId="13D53114" w14:textId="061A146A" w:rsidR="00054F0D" w:rsidRDefault="00054F0D">
      <w:pPr>
        <w:rPr>
          <w:b/>
          <w:bCs/>
          <w:lang w:val="en-US"/>
        </w:rPr>
      </w:pPr>
      <w:r>
        <w:rPr>
          <w:b/>
          <w:bCs/>
          <w:lang w:val="en-US"/>
        </w:rPr>
        <w:t>Draw state transition diagram of your project.</w:t>
      </w:r>
    </w:p>
    <w:p w14:paraId="28B43872" w14:textId="595187D1" w:rsidR="00054F0D" w:rsidRDefault="00054F0D">
      <w:pPr>
        <w:rPr>
          <w:lang w:val="en-US"/>
        </w:rPr>
      </w:pPr>
      <w:r>
        <w:rPr>
          <w:b/>
          <w:bCs/>
          <w:lang w:val="en-US"/>
        </w:rPr>
        <w:t xml:space="preserve">My task in the group: </w:t>
      </w:r>
      <w:r>
        <w:rPr>
          <w:lang w:val="en-US"/>
        </w:rPr>
        <w:t>Media Player (contains video &amp; music player)</w:t>
      </w:r>
    </w:p>
    <w:p w14:paraId="17C39B26" w14:textId="49E4555E" w:rsidR="00054F0D" w:rsidRPr="00054F0D" w:rsidRDefault="00054F0D">
      <w:pPr>
        <w:rPr>
          <w:lang w:val="en-US"/>
        </w:rPr>
      </w:pPr>
      <w:r>
        <w:object w:dxaOrig="15135" w:dyaOrig="10680" w14:anchorId="53759F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0.8pt;height:318.05pt" o:ole="">
            <v:imagedata r:id="rId4" o:title=""/>
          </v:shape>
          <o:OLEObject Type="Embed" ProgID="Visio.Drawing.15" ShapeID="_x0000_i1031" DrawAspect="Content" ObjectID="_1748007320" r:id="rId5"/>
        </w:object>
      </w:r>
    </w:p>
    <w:sectPr w:rsidR="00054F0D" w:rsidRPr="00054F0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4F0D"/>
    <w:rsid w:val="00054F0D"/>
    <w:rsid w:val="00E30F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C54D14"/>
  <w15:chartTrackingRefBased/>
  <w15:docId w15:val="{DCB4B1D2-40E8-48E8-BE0D-3761313FD6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PK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2</Words>
  <Characters>245</Characters>
  <Application>Microsoft Office Word</Application>
  <DocSecurity>0</DocSecurity>
  <Lines>2</Lines>
  <Paragraphs>1</Paragraphs>
  <ScaleCrop>false</ScaleCrop>
  <Company/>
  <LinksUpToDate>false</LinksUpToDate>
  <CharactersWithSpaces>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21-BSE-133 (AOUN HAIDER)</dc:creator>
  <cp:keywords/>
  <dc:description/>
  <cp:lastModifiedBy>FA21-BSE-133 (AOUN HAIDER)</cp:lastModifiedBy>
  <cp:revision>1</cp:revision>
  <dcterms:created xsi:type="dcterms:W3CDTF">2023-06-11T11:43:00Z</dcterms:created>
  <dcterms:modified xsi:type="dcterms:W3CDTF">2023-06-11T11:49:00Z</dcterms:modified>
</cp:coreProperties>
</file>